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00C98" w:rsidRDefault="00200C98" w:rsidP="00D6290C">
      <w:pPr>
        <w:pStyle w:val="a5"/>
        <w:ind w:left="360" w:firstLineChars="0" w:firstLine="0"/>
        <w:rPr>
          <w:rFonts w:hint="eastAsia"/>
        </w:rPr>
      </w:pPr>
      <w:r>
        <w:rPr>
          <w:rFonts w:hint="eastAsia"/>
        </w:rPr>
        <w:t>按人脸分级的视频监控</w:t>
      </w:r>
      <w:r>
        <w:rPr>
          <w:rFonts w:hint="eastAsia"/>
        </w:rPr>
        <w:t xml:space="preserve"> </w:t>
      </w:r>
      <w:r>
        <w:rPr>
          <w:rFonts w:hint="eastAsia"/>
        </w:rPr>
        <w:t>演示系统：</w:t>
      </w:r>
    </w:p>
    <w:p w:rsidR="009B14A1" w:rsidRPr="009B14A1" w:rsidRDefault="009851D1" w:rsidP="00D6290C">
      <w:pPr>
        <w:pStyle w:val="a5"/>
        <w:ind w:left="360" w:firstLineChars="0" w:firstLine="0"/>
        <w:rPr>
          <w:sz w:val="24"/>
          <w:szCs w:val="24"/>
        </w:rPr>
      </w:pPr>
      <w:r>
        <w:object w:dxaOrig="14699" w:dyaOrig="65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3pt;height:232.7pt" o:ole="">
            <v:imagedata r:id="rId8" o:title=""/>
          </v:shape>
          <o:OLEObject Type="Embed" ProgID="Visio.Drawing.11" ShapeID="_x0000_i1025" DrawAspect="Content" ObjectID="_1660630372" r:id="rId9"/>
        </w:object>
      </w:r>
    </w:p>
    <w:p w:rsidR="00D6290C" w:rsidRDefault="009851D1" w:rsidP="004900C5">
      <w:pPr>
        <w:rPr>
          <w:sz w:val="24"/>
          <w:szCs w:val="24"/>
        </w:rPr>
      </w:pPr>
      <w:r>
        <w:object w:dxaOrig="7137" w:dyaOrig="7226">
          <v:shape id="_x0000_i1026" type="#_x0000_t75" style="width:357.1pt;height:361.15pt" o:ole="">
            <v:imagedata r:id="rId10" o:title=""/>
          </v:shape>
          <o:OLEObject Type="Embed" ProgID="Visio.Drawing.11" ShapeID="_x0000_i1026" DrawAspect="Content" ObjectID="_1660630373" r:id="rId11"/>
        </w:object>
      </w:r>
      <w:bookmarkStart w:id="0" w:name="_GoBack"/>
      <w:bookmarkEnd w:id="0"/>
    </w:p>
    <w:p w:rsidR="000B01B3" w:rsidRDefault="000B01B3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4900C5" w:rsidRDefault="000B01B3" w:rsidP="004900C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Reference</w:t>
      </w:r>
      <w:proofErr w:type="gramStart"/>
      <w:r>
        <w:rPr>
          <w:rFonts w:hint="eastAsia"/>
          <w:sz w:val="24"/>
          <w:szCs w:val="24"/>
        </w:rPr>
        <w:t>:</w:t>
      </w:r>
      <w:proofErr w:type="gramEnd"/>
      <w:r>
        <w:rPr>
          <w:sz w:val="24"/>
          <w:szCs w:val="24"/>
        </w:rPr>
        <w:br/>
      </w:r>
      <w:r w:rsidR="00DF4C17">
        <w:rPr>
          <w:rFonts w:hint="eastAsia"/>
          <w:sz w:val="24"/>
          <w:szCs w:val="24"/>
        </w:rPr>
        <w:t xml:space="preserve">python: </w:t>
      </w:r>
      <w:hyperlink r:id="rId12" w:history="1">
        <w:r w:rsidR="00DF4C17" w:rsidRPr="00C466C0">
          <w:rPr>
            <w:rStyle w:val="a7"/>
            <w:sz w:val="24"/>
            <w:szCs w:val="24"/>
          </w:rPr>
          <w:t>https://blog.csdn.net/qq_38092017/article/details/79604547</w:t>
        </w:r>
      </w:hyperlink>
    </w:p>
    <w:p w:rsidR="00DF4C17" w:rsidRPr="000B01B3" w:rsidRDefault="00DF4C17" w:rsidP="004900C5">
      <w:pPr>
        <w:rPr>
          <w:sz w:val="24"/>
          <w:szCs w:val="24"/>
        </w:rPr>
      </w:pPr>
      <w:r>
        <w:t>C</w:t>
      </w:r>
      <w:r>
        <w:rPr>
          <w:rFonts w:hint="eastAsia"/>
        </w:rPr>
        <w:t>：</w:t>
      </w:r>
      <w:hyperlink r:id="rId13" w:history="1">
        <w:r>
          <w:rPr>
            <w:rStyle w:val="a7"/>
          </w:rPr>
          <w:t>https://blog.csdn.net/weixin_41695564/article/details/80065716</w:t>
        </w:r>
      </w:hyperlink>
    </w:p>
    <w:sectPr w:rsidR="00DF4C17" w:rsidRPr="000B01B3" w:rsidSect="009B14A1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F66AA" w:rsidRDefault="00FF66AA" w:rsidP="00A7532C">
      <w:r>
        <w:separator/>
      </w:r>
    </w:p>
  </w:endnote>
  <w:endnote w:type="continuationSeparator" w:id="0">
    <w:p w:rsidR="00FF66AA" w:rsidRDefault="00FF66AA" w:rsidP="00A7532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F66AA" w:rsidRDefault="00FF66AA" w:rsidP="00A7532C">
      <w:r>
        <w:separator/>
      </w:r>
    </w:p>
  </w:footnote>
  <w:footnote w:type="continuationSeparator" w:id="0">
    <w:p w:rsidR="00FF66AA" w:rsidRDefault="00FF66AA" w:rsidP="00A7532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00B0878"/>
    <w:multiLevelType w:val="hybridMultilevel"/>
    <w:tmpl w:val="E54C3B90"/>
    <w:lvl w:ilvl="0" w:tplc="0AE43508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63B90F3B"/>
    <w:multiLevelType w:val="hybridMultilevel"/>
    <w:tmpl w:val="062AE36E"/>
    <w:lvl w:ilvl="0" w:tplc="61BE1AD0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78455341"/>
    <w:multiLevelType w:val="hybridMultilevel"/>
    <w:tmpl w:val="82601DA6"/>
    <w:lvl w:ilvl="0" w:tplc="5748D9FE">
      <w:start w:val="3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51C4F"/>
    <w:rsid w:val="000719EF"/>
    <w:rsid w:val="00074D16"/>
    <w:rsid w:val="00076BBB"/>
    <w:rsid w:val="000B01B3"/>
    <w:rsid w:val="000D1F96"/>
    <w:rsid w:val="001E4638"/>
    <w:rsid w:val="00200C98"/>
    <w:rsid w:val="004900C5"/>
    <w:rsid w:val="004E10D4"/>
    <w:rsid w:val="0053087E"/>
    <w:rsid w:val="006622BF"/>
    <w:rsid w:val="00664399"/>
    <w:rsid w:val="00700531"/>
    <w:rsid w:val="00750062"/>
    <w:rsid w:val="00763B60"/>
    <w:rsid w:val="00774E9B"/>
    <w:rsid w:val="0079629F"/>
    <w:rsid w:val="007F65FA"/>
    <w:rsid w:val="00846827"/>
    <w:rsid w:val="008C2662"/>
    <w:rsid w:val="009851D1"/>
    <w:rsid w:val="009B14A1"/>
    <w:rsid w:val="009D2015"/>
    <w:rsid w:val="00A06D8C"/>
    <w:rsid w:val="00A7532C"/>
    <w:rsid w:val="00A81CE0"/>
    <w:rsid w:val="00AB4BA4"/>
    <w:rsid w:val="00B367B5"/>
    <w:rsid w:val="00B51C4F"/>
    <w:rsid w:val="00BB77DE"/>
    <w:rsid w:val="00BE27E1"/>
    <w:rsid w:val="00C943E0"/>
    <w:rsid w:val="00D6290C"/>
    <w:rsid w:val="00DF4C17"/>
    <w:rsid w:val="00E14422"/>
    <w:rsid w:val="00E5584D"/>
    <w:rsid w:val="00EC30D9"/>
    <w:rsid w:val="00F118FA"/>
    <w:rsid w:val="00FF66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7532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7532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7532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7532C"/>
    <w:rPr>
      <w:sz w:val="18"/>
      <w:szCs w:val="18"/>
    </w:rPr>
  </w:style>
  <w:style w:type="paragraph" w:styleId="a5">
    <w:name w:val="List Paragraph"/>
    <w:basedOn w:val="a"/>
    <w:uiPriority w:val="34"/>
    <w:qFormat/>
    <w:rsid w:val="00EC30D9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A06D8C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A06D8C"/>
    <w:rPr>
      <w:sz w:val="18"/>
      <w:szCs w:val="18"/>
    </w:rPr>
  </w:style>
  <w:style w:type="character" w:styleId="a7">
    <w:name w:val="Hyperlink"/>
    <w:basedOn w:val="a0"/>
    <w:uiPriority w:val="99"/>
    <w:unhideWhenUsed/>
    <w:rsid w:val="00DF4C17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7532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7532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7532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7532C"/>
    <w:rPr>
      <w:sz w:val="18"/>
      <w:szCs w:val="18"/>
    </w:rPr>
  </w:style>
  <w:style w:type="paragraph" w:styleId="a5">
    <w:name w:val="List Paragraph"/>
    <w:basedOn w:val="a"/>
    <w:uiPriority w:val="34"/>
    <w:qFormat/>
    <w:rsid w:val="00EC30D9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A06D8C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A06D8C"/>
    <w:rPr>
      <w:sz w:val="18"/>
      <w:szCs w:val="18"/>
    </w:rPr>
  </w:style>
  <w:style w:type="character" w:styleId="a7">
    <w:name w:val="Hyperlink"/>
    <w:basedOn w:val="a0"/>
    <w:uiPriority w:val="99"/>
    <w:unhideWhenUsed/>
    <w:rsid w:val="00DF4C17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s://blog.csdn.net/weixin_41695564/article/details/80065716" TargetMode="Externa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yperlink" Target="https://blog.csdn.net/qq_38092017/article/details/79604547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2</Pages>
  <Words>56</Words>
  <Characters>320</Characters>
  <Application>Microsoft Office Word</Application>
  <DocSecurity>0</DocSecurity>
  <Lines>2</Lines>
  <Paragraphs>1</Paragraphs>
  <ScaleCrop>false</ScaleCrop>
  <Company>HP Inc.</Company>
  <LinksUpToDate>false</LinksUpToDate>
  <CharactersWithSpaces>3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P</dc:creator>
  <cp:lastModifiedBy>HP</cp:lastModifiedBy>
  <cp:revision>3</cp:revision>
  <dcterms:created xsi:type="dcterms:W3CDTF">2020-09-03T13:20:00Z</dcterms:created>
  <dcterms:modified xsi:type="dcterms:W3CDTF">2020-09-03T13:26:00Z</dcterms:modified>
</cp:coreProperties>
</file>